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82D04" w:rsidRDefault="00582D04" w:rsidP="00582D04">
      <w:pPr>
        <w:pStyle w:val="Titel"/>
        <w:jc w:val="left"/>
      </w:pPr>
      <w:r>
        <w:t>Schülerübung - Batch Job Robocopy</w:t>
      </w:r>
    </w:p>
    <w:p w:rsidR="00582D04" w:rsidRDefault="00582D04" w:rsidP="00582D04"/>
    <w:p w:rsidR="00582D04" w:rsidRDefault="00582D04" w:rsidP="00582D04">
      <w:pPr>
        <w:pStyle w:val="berschrift3"/>
      </w:pPr>
      <w:r>
        <w:t>Aufgabenstellung</w:t>
      </w:r>
    </w:p>
    <w:p w:rsidR="00582D04" w:rsidRDefault="00582D04" w:rsidP="00582D04">
      <w:r>
        <w:t xml:space="preserve">Es soll für den Benutzer test auf dem PC c1 eine automatisch ablaufende Datensicherung auf Basis des Programms Robocopy.exe eingerichtet werden. Die Daten sollen auf einem Fileserver abgelegt werden. </w:t>
      </w:r>
    </w:p>
    <w:p w:rsidR="00582D04" w:rsidRDefault="00582D04" w:rsidP="00582D04">
      <w:pPr>
        <w:pStyle w:val="berschrift3"/>
      </w:pPr>
      <w:r>
        <w:t>Netzwerkskizze</w:t>
      </w:r>
    </w:p>
    <w:p w:rsidR="00582D04" w:rsidRDefault="00582D04" w:rsidP="00582D04">
      <w:r>
        <w:object w:dxaOrig="7245" w:dyaOrig="43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271.4pt" o:ole="">
            <v:imagedata r:id="rId8" o:title=""/>
          </v:shape>
          <o:OLEObject Type="Embed" ProgID="Visio.Drawing.11" ShapeID="_x0000_i1025" DrawAspect="Content" ObjectID="_1638337875" r:id="rId9"/>
        </w:object>
      </w:r>
    </w:p>
    <w:p w:rsidR="00582D04" w:rsidRDefault="00582D04" w:rsidP="00582D04">
      <w:pPr>
        <w:pStyle w:val="berschrift3"/>
      </w:pPr>
      <w:r>
        <w:t>Vorgehensweise</w:t>
      </w:r>
    </w:p>
    <w:p w:rsidR="00582D04" w:rsidRPr="00FA135E" w:rsidRDefault="00582D04" w:rsidP="00582D04">
      <w:r>
        <w:t>Konfigurieren Sie die beiden Maschinen (c1 und sbak1) gemäß den Vorgaben der Netzwerkskizze.</w:t>
      </w:r>
    </w:p>
    <w:p w:rsidR="00582D04" w:rsidRDefault="00582D04" w:rsidP="00582D04">
      <w:r>
        <w:t>Das Backup verwendet den Benutzer Test sowohl am Server wie auch am Client (das Passwort muss deshalb auf beiden Maschinen übereinstimmen!).</w:t>
      </w:r>
    </w:p>
    <w:p w:rsidR="00582D04" w:rsidRDefault="00582D04" w:rsidP="00582D04">
      <w:r>
        <w:t>Es sollen für die Wiederherstellung fünf Versionsstände des Backups zur Verfügung stehen (also jeweils bis zu einer Woche zurück).</w:t>
      </w:r>
    </w:p>
    <w:p w:rsidR="00582D04" w:rsidRDefault="00582D04" w:rsidP="00582D04">
      <w:r>
        <w:t>Achten Sie darauf, die Netzlast möglichst gering zu halten (z.B. Robocopy mit der Option /mir).</w:t>
      </w:r>
    </w:p>
    <w:p w:rsidR="00582D04" w:rsidRDefault="00582D04" w:rsidP="00582D04">
      <w:r>
        <w:t>Das Backup soll bei geöffneten Dateien nach zwei Wiederholversuchen trotzdem möglichst schnell fortgesetzt werden und im Backup Modus durchgeführt werden.</w:t>
      </w:r>
    </w:p>
    <w:p w:rsidR="00582D04" w:rsidRDefault="00582D04" w:rsidP="00582D04">
      <w:r>
        <w:t>Log Dateien sollen mit Datum im Namen im Verzeichnis der Batch Datei c:\bat erzeugt werden.</w:t>
      </w:r>
    </w:p>
    <w:p w:rsidR="00582D04" w:rsidRDefault="00582D04" w:rsidP="00582D04">
      <w:r>
        <w:t>Die Verzeichnisstruktur auf dem Zielserver soll wie folgt aufgebaut sein:</w:t>
      </w:r>
    </w:p>
    <w:p w:rsidR="00582D04" w:rsidRDefault="00920241" w:rsidP="00582D04">
      <w:pPr>
        <w:spacing w:after="0" w:line="240" w:lineRule="auto"/>
      </w:pPr>
      <w:hyperlink r:id="rId10" w:history="1">
        <w:r w:rsidR="00582D04" w:rsidRPr="005E128B">
          <w:rPr>
            <w:rStyle w:val="Hyperlink"/>
          </w:rPr>
          <w:t>\\sbak1\bak1\c1\users\test\Desktop</w:t>
        </w:r>
      </w:hyperlink>
      <w:r w:rsidR="00582D04">
        <w:tab/>
      </w:r>
      <w:r w:rsidR="00582D04">
        <w:tab/>
      </w:r>
      <w:r w:rsidR="00582D04">
        <w:tab/>
        <w:t>;Enthält die neueste (=aktuelle) Sicherung</w:t>
      </w:r>
    </w:p>
    <w:p w:rsidR="00582D04" w:rsidRDefault="00920241" w:rsidP="00582D04">
      <w:hyperlink r:id="rId11" w:history="1">
        <w:r w:rsidR="00582D04" w:rsidRPr="005E128B">
          <w:rPr>
            <w:rStyle w:val="Hyperlink"/>
          </w:rPr>
          <w:t>\\sbak1\bak1\c1\users\test\Dokumente</w:t>
        </w:r>
      </w:hyperlink>
      <w:r w:rsidR="00582D04">
        <w:t xml:space="preserve"> </w:t>
      </w:r>
    </w:p>
    <w:p w:rsidR="00582D04" w:rsidRDefault="00920241" w:rsidP="00582D04">
      <w:pPr>
        <w:spacing w:after="0" w:line="240" w:lineRule="auto"/>
      </w:pPr>
      <w:hyperlink r:id="rId12" w:history="1">
        <w:r w:rsidR="00582D04" w:rsidRPr="005E128B">
          <w:rPr>
            <w:rStyle w:val="Hyperlink"/>
          </w:rPr>
          <w:t>\\sbak1\bak1\c1\users\test-2von5\Desktop</w:t>
        </w:r>
      </w:hyperlink>
      <w:r w:rsidR="00582D04">
        <w:tab/>
      </w:r>
      <w:r w:rsidR="00582D04">
        <w:tab/>
        <w:t>;Enthält die vorletzte Sicherung</w:t>
      </w:r>
    </w:p>
    <w:p w:rsidR="00582D04" w:rsidRDefault="00920241" w:rsidP="00582D04">
      <w:hyperlink r:id="rId13" w:history="1">
        <w:r w:rsidR="00582D04" w:rsidRPr="005E128B">
          <w:rPr>
            <w:rStyle w:val="Hyperlink"/>
          </w:rPr>
          <w:t>\\sbak1\bak1\c1\users\test-2von5\Dokumente</w:t>
        </w:r>
      </w:hyperlink>
      <w:r w:rsidR="00582D04">
        <w:t xml:space="preserve"> </w:t>
      </w:r>
    </w:p>
    <w:p w:rsidR="00582D04" w:rsidRDefault="00582D04" w:rsidP="00582D04">
      <w:r>
        <w:t>…</w:t>
      </w:r>
    </w:p>
    <w:p w:rsidR="00582D04" w:rsidRDefault="00920241" w:rsidP="00582D04">
      <w:pPr>
        <w:spacing w:after="0" w:line="240" w:lineRule="auto"/>
      </w:pPr>
      <w:hyperlink r:id="rId14" w:history="1">
        <w:r w:rsidR="00582D04" w:rsidRPr="005E128B">
          <w:rPr>
            <w:rStyle w:val="Hyperlink"/>
          </w:rPr>
          <w:t>\\sbak1\bak1\c1\users\test-5von5\Desktop</w:t>
        </w:r>
      </w:hyperlink>
      <w:r w:rsidR="00582D04">
        <w:tab/>
      </w:r>
      <w:r w:rsidR="00582D04">
        <w:tab/>
        <w:t>;Enthält die letzte verfügbare Sicherung</w:t>
      </w:r>
    </w:p>
    <w:p w:rsidR="00582D04" w:rsidRDefault="00920241" w:rsidP="00582D04">
      <w:hyperlink r:id="rId15" w:history="1">
        <w:r w:rsidR="00582D04" w:rsidRPr="005E128B">
          <w:rPr>
            <w:rStyle w:val="Hyperlink"/>
          </w:rPr>
          <w:t>\\sbak1\bak1\c1\users\test-5von5\Dokumente</w:t>
        </w:r>
      </w:hyperlink>
      <w:r w:rsidR="00582D04">
        <w:t xml:space="preserve"> </w:t>
      </w:r>
    </w:p>
    <w:p w:rsidR="00582D04" w:rsidRDefault="00582D04" w:rsidP="00582D04"/>
    <w:p w:rsidR="00582D04" w:rsidRDefault="00582D04" w:rsidP="00582D04">
      <w:r>
        <w:t>Konfigurieren Sie eine automatische Ausführung des Jobs täglich von Montag-Freitag um 12:55.</w:t>
      </w:r>
    </w:p>
    <w:p w:rsidR="00582D04" w:rsidRDefault="00582D04" w:rsidP="00582D04">
      <w:r>
        <w:t>Lassen Sie den Job mehrfach manuell ausführen, und beobachten Sie dabei, ob die Versionsstände korrekt angelegt werden.</w:t>
      </w:r>
    </w:p>
    <w:p w:rsidR="00AB7256" w:rsidRPr="00582D04" w:rsidRDefault="00AB7256" w:rsidP="00582D04"/>
    <w:sectPr w:rsidR="00AB7256" w:rsidRPr="00582D04" w:rsidSect="002F78AE">
      <w:headerReference w:type="even" r:id="rId16"/>
      <w:headerReference w:type="default" r:id="rId17"/>
      <w:footerReference w:type="even" r:id="rId18"/>
      <w:footerReference w:type="default" r:id="rId19"/>
      <w:headerReference w:type="first" r:id="rId20"/>
      <w:footerReference w:type="first" r:id="rId21"/>
      <w:pgSz w:w="11906" w:h="16838"/>
      <w:pgMar w:top="567" w:right="567" w:bottom="567" w:left="567" w:header="142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117C2" w:rsidRDefault="00A117C2" w:rsidP="00111231">
      <w:pPr>
        <w:spacing w:after="0" w:line="240" w:lineRule="auto"/>
      </w:pPr>
      <w:r>
        <w:separator/>
      </w:r>
    </w:p>
  </w:endnote>
  <w:endnote w:type="continuationSeparator" w:id="0">
    <w:p w:rsidR="00A117C2" w:rsidRDefault="00A117C2" w:rsidP="0011123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mic Sans MS">
    <w:panose1 w:val="030F0702030302020204"/>
    <w:charset w:val="00"/>
    <w:family w:val="script"/>
    <w:pitch w:val="variable"/>
    <w:sig w:usb0="00000287" w:usb1="40000013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20241" w:rsidRDefault="00920241">
    <w:pPr>
      <w:pStyle w:val="Fuzeile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83637" w:rsidRDefault="009F755B">
    <w:pPr>
      <w:pStyle w:val="Fuzeile"/>
    </w:pPr>
    <w:fldSimple w:instr=" INFO  FileName  \* MERGEFORMAT ">
      <w:r w:rsidR="00CE6580">
        <w:t>Windows Kommandozeile und Batch-Programmierung.docx</w:t>
      </w:r>
    </w:fldSimple>
    <w:r w:rsidR="00683637">
      <w:tab/>
    </w:r>
    <w:r w:rsidR="00683637">
      <w:tab/>
    </w:r>
    <w:r w:rsidR="00683637">
      <w:tab/>
    </w:r>
    <w:sdt>
      <w:sdtPr>
        <w:id w:val="1298181588"/>
        <w:docPartObj>
          <w:docPartGallery w:val="Page Numbers (Bottom of Page)"/>
          <w:docPartUnique/>
        </w:docPartObj>
      </w:sdtPr>
      <w:sdtEndPr/>
      <w:sdtContent>
        <w:sdt>
          <w:sdtPr>
            <w:id w:val="-1705238520"/>
            <w:docPartObj>
              <w:docPartGallery w:val="Page Numbers (Top of Page)"/>
              <w:docPartUnique/>
            </w:docPartObj>
          </w:sdtPr>
          <w:sdtEndPr/>
          <w:sdtContent>
            <w:r w:rsidR="00683637">
              <w:t xml:space="preserve">Seite </w:t>
            </w:r>
            <w:r w:rsidR="00683637">
              <w:rPr>
                <w:b/>
                <w:bCs/>
                <w:sz w:val="24"/>
                <w:szCs w:val="24"/>
              </w:rPr>
              <w:fldChar w:fldCharType="begin"/>
            </w:r>
            <w:r w:rsidR="00683637">
              <w:rPr>
                <w:b/>
                <w:bCs/>
              </w:rPr>
              <w:instrText>PAGE</w:instrText>
            </w:r>
            <w:r w:rsidR="00683637">
              <w:rPr>
                <w:b/>
                <w:bCs/>
                <w:sz w:val="24"/>
                <w:szCs w:val="24"/>
              </w:rPr>
              <w:fldChar w:fldCharType="separate"/>
            </w:r>
            <w:r w:rsidR="00920241">
              <w:rPr>
                <w:b/>
                <w:bCs/>
                <w:noProof/>
              </w:rPr>
              <w:t>1</w:t>
            </w:r>
            <w:r w:rsidR="00683637">
              <w:rPr>
                <w:b/>
                <w:bCs/>
                <w:sz w:val="24"/>
                <w:szCs w:val="24"/>
              </w:rPr>
              <w:fldChar w:fldCharType="end"/>
            </w:r>
            <w:r w:rsidR="00683637">
              <w:t xml:space="preserve"> von </w:t>
            </w:r>
            <w:r w:rsidR="00683637">
              <w:rPr>
                <w:b/>
                <w:bCs/>
                <w:sz w:val="24"/>
                <w:szCs w:val="24"/>
              </w:rPr>
              <w:fldChar w:fldCharType="begin"/>
            </w:r>
            <w:r w:rsidR="00683637">
              <w:rPr>
                <w:b/>
                <w:bCs/>
              </w:rPr>
              <w:instrText>NUMPAGES</w:instrText>
            </w:r>
            <w:r w:rsidR="00683637">
              <w:rPr>
                <w:b/>
                <w:bCs/>
                <w:sz w:val="24"/>
                <w:szCs w:val="24"/>
              </w:rPr>
              <w:fldChar w:fldCharType="separate"/>
            </w:r>
            <w:r w:rsidR="00920241">
              <w:rPr>
                <w:b/>
                <w:bCs/>
                <w:noProof/>
              </w:rPr>
              <w:t>2</w:t>
            </w:r>
            <w:r w:rsidR="00683637">
              <w:rPr>
                <w:b/>
                <w:bCs/>
                <w:sz w:val="24"/>
                <w:szCs w:val="24"/>
              </w:rPr>
              <w:fldChar w:fldCharType="end"/>
            </w:r>
          </w:sdtContent>
        </w:sdt>
      </w:sdtContent>
    </w:sdt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20241" w:rsidRDefault="00920241">
    <w:pPr>
      <w:pStyle w:val="Fuzeil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117C2" w:rsidRDefault="00A117C2" w:rsidP="00111231">
      <w:pPr>
        <w:spacing w:after="0" w:line="240" w:lineRule="auto"/>
      </w:pPr>
      <w:r>
        <w:separator/>
      </w:r>
    </w:p>
  </w:footnote>
  <w:footnote w:type="continuationSeparator" w:id="0">
    <w:p w:rsidR="00A117C2" w:rsidRDefault="00A117C2" w:rsidP="0011123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20241" w:rsidRDefault="00920241">
    <w:pPr>
      <w:pStyle w:val="Kopfzeile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11231" w:rsidRDefault="00111231">
    <w:pPr>
      <w:pStyle w:val="Kopfzeile"/>
    </w:pPr>
  </w:p>
  <w:tbl>
    <w:tblPr>
      <w:tblStyle w:val="Tabellenraster"/>
      <w:tblW w:w="10773" w:type="dxa"/>
      <w:tblInd w:w="-5" w:type="dxa"/>
      <w:tblLook w:val="04A0" w:firstRow="1" w:lastRow="0" w:firstColumn="1" w:lastColumn="0" w:noHBand="0" w:noVBand="1"/>
    </w:tblPr>
    <w:tblGrid>
      <w:gridCol w:w="993"/>
      <w:gridCol w:w="3827"/>
      <w:gridCol w:w="1910"/>
      <w:gridCol w:w="2626"/>
      <w:gridCol w:w="1417"/>
    </w:tblGrid>
    <w:tr w:rsidR="002F78AE" w:rsidTr="003E1438">
      <w:tc>
        <w:tcPr>
          <w:tcW w:w="993" w:type="dxa"/>
        </w:tcPr>
        <w:p w:rsidR="002F78AE" w:rsidRPr="002F78AE" w:rsidRDefault="002F78AE" w:rsidP="002F78AE">
          <w:pPr>
            <w:pStyle w:val="Kopfzeile"/>
          </w:pPr>
          <w:bookmarkStart w:id="0" w:name="_GoBack"/>
          <w:bookmarkEnd w:id="0"/>
        </w:p>
      </w:tc>
      <w:tc>
        <w:tcPr>
          <w:tcW w:w="3827" w:type="dxa"/>
        </w:tcPr>
        <w:p w:rsidR="002F78AE" w:rsidRPr="002F78AE" w:rsidRDefault="002F78AE" w:rsidP="006E5226">
          <w:pPr>
            <w:pStyle w:val="Kopfzeile"/>
            <w:rPr>
              <w:rFonts w:ascii="Comic Sans MS" w:hAnsi="Comic Sans MS"/>
              <w:b/>
            </w:rPr>
          </w:pPr>
          <w:r w:rsidRPr="002F78AE">
            <w:rPr>
              <w:rFonts w:ascii="Comic Sans MS" w:hAnsi="Comic Sans MS"/>
              <w:b/>
            </w:rPr>
            <w:t>Name</w:t>
          </w:r>
        </w:p>
      </w:tc>
      <w:tc>
        <w:tcPr>
          <w:tcW w:w="1910" w:type="dxa"/>
        </w:tcPr>
        <w:p w:rsidR="002F78AE" w:rsidRPr="002F78AE" w:rsidRDefault="002F78AE" w:rsidP="00280217">
          <w:pPr>
            <w:pStyle w:val="Kopfzeile"/>
            <w:rPr>
              <w:rFonts w:ascii="Comic Sans MS" w:hAnsi="Comic Sans MS"/>
              <w:b/>
            </w:rPr>
          </w:pPr>
          <w:r w:rsidRPr="002F78AE">
            <w:rPr>
              <w:rFonts w:ascii="Comic Sans MS" w:hAnsi="Comic Sans MS"/>
              <w:b/>
            </w:rPr>
            <w:t>Klasse</w:t>
          </w:r>
        </w:p>
      </w:tc>
      <w:tc>
        <w:tcPr>
          <w:tcW w:w="2626" w:type="dxa"/>
        </w:tcPr>
        <w:p w:rsidR="002F78AE" w:rsidRPr="002F78AE" w:rsidRDefault="002F78AE" w:rsidP="00280217">
          <w:pPr>
            <w:pStyle w:val="Kopfzeile"/>
            <w:rPr>
              <w:rFonts w:ascii="Comic Sans MS" w:hAnsi="Comic Sans MS"/>
              <w:b/>
            </w:rPr>
          </w:pPr>
          <w:r w:rsidRPr="002F78AE">
            <w:rPr>
              <w:rFonts w:ascii="Comic Sans MS" w:hAnsi="Comic Sans MS"/>
              <w:b/>
            </w:rPr>
            <w:t xml:space="preserve">Fach </w:t>
          </w:r>
        </w:p>
      </w:tc>
      <w:tc>
        <w:tcPr>
          <w:tcW w:w="1417" w:type="dxa"/>
        </w:tcPr>
        <w:p w:rsidR="002F78AE" w:rsidRPr="002F78AE" w:rsidRDefault="002F78AE" w:rsidP="002F78AE">
          <w:pPr>
            <w:pStyle w:val="Kopfzeile"/>
            <w:rPr>
              <w:rFonts w:ascii="Comic Sans MS" w:hAnsi="Comic Sans MS"/>
              <w:b/>
            </w:rPr>
          </w:pPr>
          <w:r w:rsidRPr="002F78AE">
            <w:rPr>
              <w:rFonts w:ascii="Comic Sans MS" w:hAnsi="Comic Sans MS"/>
              <w:b/>
            </w:rPr>
            <w:t>Datum</w:t>
          </w:r>
        </w:p>
      </w:tc>
    </w:tr>
  </w:tbl>
  <w:p w:rsidR="00111231" w:rsidRDefault="00111231">
    <w:pPr>
      <w:pStyle w:val="Kopfzeile"/>
    </w:pPr>
  </w:p>
  <w:p w:rsidR="00111231" w:rsidRDefault="00111231">
    <w:pPr>
      <w:pStyle w:val="Kopfzeile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20241" w:rsidRDefault="00920241">
    <w:pPr>
      <w:pStyle w:val="Kopfzeil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157C54"/>
    <w:multiLevelType w:val="hybridMultilevel"/>
    <w:tmpl w:val="DDE2C726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41E3B79"/>
    <w:multiLevelType w:val="hybridMultilevel"/>
    <w:tmpl w:val="9A205212"/>
    <w:lvl w:ilvl="0" w:tplc="0407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349B4EAF"/>
    <w:multiLevelType w:val="hybridMultilevel"/>
    <w:tmpl w:val="9CFAB25C"/>
    <w:lvl w:ilvl="0" w:tplc="0407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418132E9"/>
    <w:multiLevelType w:val="hybridMultilevel"/>
    <w:tmpl w:val="B97659A8"/>
    <w:lvl w:ilvl="0" w:tplc="0407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44984395"/>
    <w:multiLevelType w:val="hybridMultilevel"/>
    <w:tmpl w:val="D188E53E"/>
    <w:lvl w:ilvl="0" w:tplc="0407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4C51043B"/>
    <w:multiLevelType w:val="hybridMultilevel"/>
    <w:tmpl w:val="DF8A6FDE"/>
    <w:lvl w:ilvl="0" w:tplc="0407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5BE06C0C"/>
    <w:multiLevelType w:val="hybridMultilevel"/>
    <w:tmpl w:val="A53A13A8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EBC1BCC"/>
    <w:multiLevelType w:val="hybridMultilevel"/>
    <w:tmpl w:val="215E6656"/>
    <w:lvl w:ilvl="0" w:tplc="0407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5"/>
  </w:num>
  <w:num w:numId="3">
    <w:abstractNumId w:val="4"/>
  </w:num>
  <w:num w:numId="4">
    <w:abstractNumId w:val="3"/>
  </w:num>
  <w:num w:numId="5">
    <w:abstractNumId w:val="7"/>
  </w:num>
  <w:num w:numId="6">
    <w:abstractNumId w:val="1"/>
  </w:num>
  <w:num w:numId="7">
    <w:abstractNumId w:val="2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val="textFit" w:percent="172"/>
  <w:defaultTabStop w:val="708"/>
  <w:hyphenationZone w:val="425"/>
  <w:characterSpacingControl w:val="doNotCompress"/>
  <w:hdrShapeDefaults>
    <o:shapedefaults v:ext="edit" spidmax="2867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720F6"/>
    <w:rsid w:val="00081973"/>
    <w:rsid w:val="00111231"/>
    <w:rsid w:val="001E5850"/>
    <w:rsid w:val="002974A0"/>
    <w:rsid w:val="002C7168"/>
    <w:rsid w:val="002E6796"/>
    <w:rsid w:val="002F62A6"/>
    <w:rsid w:val="002F78AE"/>
    <w:rsid w:val="00346C0B"/>
    <w:rsid w:val="003E1438"/>
    <w:rsid w:val="00410365"/>
    <w:rsid w:val="00437BBD"/>
    <w:rsid w:val="004B128E"/>
    <w:rsid w:val="00582D04"/>
    <w:rsid w:val="00683637"/>
    <w:rsid w:val="006B23D7"/>
    <w:rsid w:val="006C441E"/>
    <w:rsid w:val="00800B80"/>
    <w:rsid w:val="00817863"/>
    <w:rsid w:val="00827328"/>
    <w:rsid w:val="008405B9"/>
    <w:rsid w:val="0086584A"/>
    <w:rsid w:val="00920241"/>
    <w:rsid w:val="009E2578"/>
    <w:rsid w:val="009F755B"/>
    <w:rsid w:val="00A117C2"/>
    <w:rsid w:val="00A7699E"/>
    <w:rsid w:val="00AA6F74"/>
    <w:rsid w:val="00AB7256"/>
    <w:rsid w:val="00CE6580"/>
    <w:rsid w:val="00E17B03"/>
    <w:rsid w:val="00F220F9"/>
    <w:rsid w:val="00F720F6"/>
    <w:rsid w:val="00FC70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8673"/>
    <o:shapelayout v:ext="edit">
      <o:idmap v:ext="edit" data="1"/>
    </o:shapelayout>
  </w:shapeDefaults>
  <w:decimalSymbol w:val=","/>
  <w:listSeparator w:val=";"/>
  <w15:docId w15:val="{E537BA7F-6D3C-4D5C-899C-1E59603615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817863"/>
    <w:pPr>
      <w:spacing w:after="200" w:line="276" w:lineRule="auto"/>
    </w:pPr>
    <w:rPr>
      <w:rFonts w:ascii="Calibri" w:eastAsia="Calibri" w:hAnsi="Calibri" w:cs="Times New Roman"/>
    </w:rPr>
  </w:style>
  <w:style w:type="paragraph" w:styleId="berschrift1">
    <w:name w:val="heading 1"/>
    <w:basedOn w:val="Standard"/>
    <w:next w:val="Standard"/>
    <w:link w:val="berschrift1Zchn"/>
    <w:qFormat/>
    <w:rsid w:val="002C7168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de-DE"/>
    </w:rPr>
  </w:style>
  <w:style w:type="paragraph" w:styleId="berschrift3">
    <w:name w:val="heading 3"/>
    <w:basedOn w:val="Standard"/>
    <w:next w:val="Standard"/>
    <w:link w:val="berschrift3Zchn"/>
    <w:uiPriority w:val="9"/>
    <w:semiHidden/>
    <w:unhideWhenUsed/>
    <w:qFormat/>
    <w:rsid w:val="00CE6580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11123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111231"/>
  </w:style>
  <w:style w:type="paragraph" w:styleId="Fuzeile">
    <w:name w:val="footer"/>
    <w:basedOn w:val="Standard"/>
    <w:link w:val="FuzeileZchn"/>
    <w:uiPriority w:val="99"/>
    <w:unhideWhenUsed/>
    <w:rsid w:val="0011123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111231"/>
  </w:style>
  <w:style w:type="table" w:styleId="Tabellenraster">
    <w:name w:val="Table Grid"/>
    <w:basedOn w:val="NormaleTabelle"/>
    <w:uiPriority w:val="39"/>
    <w:rsid w:val="0011123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2C716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2C7168"/>
    <w:rPr>
      <w:rFonts w:ascii="Tahoma" w:hAnsi="Tahoma" w:cs="Tahoma"/>
      <w:sz w:val="16"/>
      <w:szCs w:val="16"/>
    </w:rPr>
  </w:style>
  <w:style w:type="character" w:customStyle="1" w:styleId="berschrift1Zchn">
    <w:name w:val="Überschrift 1 Zchn"/>
    <w:basedOn w:val="Absatz-Standardschriftart"/>
    <w:link w:val="berschrift1"/>
    <w:rsid w:val="002C7168"/>
    <w:rPr>
      <w:rFonts w:ascii="Arial" w:eastAsia="Times New Roman" w:hAnsi="Arial" w:cs="Arial"/>
      <w:b/>
      <w:bCs/>
      <w:kern w:val="32"/>
      <w:sz w:val="32"/>
      <w:szCs w:val="32"/>
      <w:lang w:eastAsia="de-DE"/>
    </w:rPr>
  </w:style>
  <w:style w:type="paragraph" w:styleId="StandardWeb">
    <w:name w:val="Normal (Web)"/>
    <w:basedOn w:val="Standard"/>
    <w:rsid w:val="002C7168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de-DE"/>
    </w:rPr>
  </w:style>
  <w:style w:type="character" w:styleId="Fett">
    <w:name w:val="Strong"/>
    <w:qFormat/>
    <w:rsid w:val="002C7168"/>
    <w:rPr>
      <w:b/>
      <w:bCs/>
    </w:rPr>
  </w:style>
  <w:style w:type="character" w:styleId="Hyperlink">
    <w:name w:val="Hyperlink"/>
    <w:uiPriority w:val="99"/>
    <w:unhideWhenUsed/>
    <w:rsid w:val="00817863"/>
    <w:rPr>
      <w:color w:val="0000FF"/>
      <w:u w:val="single"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AB7256"/>
    <w:pPr>
      <w:numPr>
        <w:ilvl w:val="1"/>
      </w:numPr>
    </w:pPr>
    <w:rPr>
      <w:rFonts w:ascii="Cambria" w:eastAsia="Times New Roman" w:hAnsi="Cambria"/>
      <w:i/>
      <w:iCs/>
      <w:color w:val="4F81BD"/>
      <w:spacing w:val="15"/>
      <w:sz w:val="24"/>
      <w:szCs w:val="24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AB7256"/>
    <w:rPr>
      <w:rFonts w:ascii="Cambria" w:eastAsia="Times New Roman" w:hAnsi="Cambria" w:cs="Times New Roman"/>
      <w:i/>
      <w:iCs/>
      <w:color w:val="4F81BD"/>
      <w:spacing w:val="15"/>
      <w:sz w:val="24"/>
      <w:szCs w:val="24"/>
    </w:rPr>
  </w:style>
  <w:style w:type="character" w:customStyle="1" w:styleId="berschrift3Zchn">
    <w:name w:val="Überschrift 3 Zchn"/>
    <w:basedOn w:val="Absatz-Standardschriftart"/>
    <w:link w:val="berschrift3"/>
    <w:uiPriority w:val="9"/>
    <w:semiHidden/>
    <w:rsid w:val="00CE6580"/>
    <w:rPr>
      <w:rFonts w:asciiTheme="majorHAnsi" w:eastAsiaTheme="majorEastAsia" w:hAnsiTheme="majorHAnsi" w:cstheme="majorBidi"/>
      <w:b/>
      <w:bCs/>
      <w:color w:val="5B9BD5" w:themeColor="accent1"/>
    </w:rPr>
  </w:style>
  <w:style w:type="paragraph" w:styleId="Titel">
    <w:name w:val="Title"/>
    <w:basedOn w:val="Standard"/>
    <w:next w:val="Standard"/>
    <w:link w:val="TitelZchn"/>
    <w:uiPriority w:val="10"/>
    <w:qFormat/>
    <w:rsid w:val="00CE6580"/>
    <w:pPr>
      <w:spacing w:before="240" w:after="60" w:line="240" w:lineRule="auto"/>
      <w:jc w:val="center"/>
      <w:outlineLvl w:val="0"/>
    </w:pPr>
    <w:rPr>
      <w:rFonts w:ascii="Cambria" w:eastAsia="Times New Roman" w:hAnsi="Cambria"/>
      <w:b/>
      <w:bCs/>
      <w:kern w:val="28"/>
      <w:sz w:val="32"/>
      <w:szCs w:val="32"/>
      <w:lang w:eastAsia="de-DE"/>
    </w:rPr>
  </w:style>
  <w:style w:type="character" w:customStyle="1" w:styleId="TitelZchn">
    <w:name w:val="Titel Zchn"/>
    <w:basedOn w:val="Absatz-Standardschriftart"/>
    <w:link w:val="Titel"/>
    <w:uiPriority w:val="10"/>
    <w:rsid w:val="00CE6580"/>
    <w:rPr>
      <w:rFonts w:ascii="Cambria" w:eastAsia="Times New Roman" w:hAnsi="Cambria" w:cs="Times New Roman"/>
      <w:b/>
      <w:bCs/>
      <w:kern w:val="28"/>
      <w:sz w:val="32"/>
      <w:szCs w:val="32"/>
      <w:lang w:eastAsia="de-D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file:///\\sbak1\bak1\c1\users\test-2von5\Dokumente" TargetMode="External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hyperlink" Target="file:///\\sbak1\bak1\c1\users\test-2von5\Desktop" TargetMode="External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file:///\\sbak1\bak1\c1\users\test\Dokumente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file:///\\sbak1\bak1\c1\users\test-5von5\Dokumente" TargetMode="External"/><Relationship Id="rId23" Type="http://schemas.openxmlformats.org/officeDocument/2006/relationships/theme" Target="theme/theme1.xml"/><Relationship Id="rId10" Type="http://schemas.openxmlformats.org/officeDocument/2006/relationships/hyperlink" Target="file:///\\sbak1\bak1\c1\users\test\Desktop" TargetMode="External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yperlink" Target="file:///\\sbak1\bak1\c1\users\test-5von5\Desktop" TargetMode="Externa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809B13B-0931-4405-8C40-901918FC43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287</Words>
  <Characters>1814</Characters>
  <Application>Microsoft Office Word</Application>
  <DocSecurity>0</DocSecurity>
  <Lines>15</Lines>
  <Paragraphs>4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rkus</dc:creator>
  <cp:lastModifiedBy>wb</cp:lastModifiedBy>
  <cp:revision>15</cp:revision>
  <cp:lastPrinted>2017-12-01T09:02:00Z</cp:lastPrinted>
  <dcterms:created xsi:type="dcterms:W3CDTF">2017-11-29T12:20:00Z</dcterms:created>
  <dcterms:modified xsi:type="dcterms:W3CDTF">2019-12-20T08:05:00Z</dcterms:modified>
</cp:coreProperties>
</file>